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00E67" w:rsidRPr="00967479" w:rsidRDefault="001D5C79" w:rsidP="00967479">
      <w:pPr>
        <w:pStyle w:val="Heading1"/>
      </w:pPr>
      <w:r w:rsidRPr="00967479">
        <w:t>This Document</w:t>
      </w:r>
    </w:p>
    <w:p w:rsidR="001D5C79" w:rsidRDefault="001D5C79" w:rsidP="00967479">
      <w:r w:rsidRPr="00967479">
        <w:t xml:space="preserve">This document contains process work for </w:t>
      </w:r>
      <w:r w:rsidR="004174E3" w:rsidRPr="00967479">
        <w:t xml:space="preserve">the fake application </w:t>
      </w:r>
      <w:proofErr w:type="spellStart"/>
      <w:r w:rsidR="004174E3" w:rsidRPr="00967479">
        <w:t>SoCo</w:t>
      </w:r>
      <w:proofErr w:type="spellEnd"/>
      <w:r w:rsidR="004174E3" w:rsidRPr="00967479">
        <w:t xml:space="preserve">: Social Colour. This application was designed for ARTD 313 at UIUC, </w:t>
      </w:r>
      <w:proofErr w:type="gramStart"/>
      <w:r w:rsidR="004174E3" w:rsidRPr="00967479">
        <w:t>Spring</w:t>
      </w:r>
      <w:proofErr w:type="gramEnd"/>
      <w:r w:rsidR="004174E3" w:rsidRPr="00967479">
        <w:t xml:space="preserve"> 2014. More information is in the README.</w:t>
      </w:r>
    </w:p>
    <w:p w:rsidR="00D34471" w:rsidRDefault="00786203" w:rsidP="00D34471">
      <w:pPr>
        <w:pStyle w:val="Heading1"/>
      </w:pPr>
      <w:r>
        <w:t>Use</w:t>
      </w:r>
      <w:r w:rsidR="00EC41B1">
        <w:t>r</w:t>
      </w:r>
      <w:r>
        <w:t xml:space="preserve"> </w:t>
      </w:r>
      <w:r w:rsidR="00EC41B1">
        <w:t>Stories</w:t>
      </w:r>
    </w:p>
    <w:p w:rsidR="00D34471" w:rsidRDefault="00D34471" w:rsidP="00D34471">
      <w:pPr>
        <w:pStyle w:val="ListParagraph"/>
        <w:numPr>
          <w:ilvl w:val="0"/>
          <w:numId w:val="1"/>
        </w:numPr>
      </w:pPr>
      <w:r>
        <w:rPr>
          <w:b/>
        </w:rPr>
        <w:t xml:space="preserve">Epic: </w:t>
      </w:r>
      <w:r>
        <w:t>Users who are designers want to be able to quickly design color palettes on the go.</w:t>
      </w:r>
    </w:p>
    <w:p w:rsidR="00D34471" w:rsidRDefault="00D34471" w:rsidP="00D34471">
      <w:pPr>
        <w:pStyle w:val="ListParagraph"/>
        <w:numPr>
          <w:ilvl w:val="1"/>
          <w:numId w:val="1"/>
        </w:numPr>
      </w:pPr>
      <w:r>
        <w:t>Users can take a photo, and generate a 3-6 color palette from the dominant tones in the image. Colors can then be tweaked.</w:t>
      </w:r>
    </w:p>
    <w:p w:rsidR="00850803" w:rsidRDefault="00650758" w:rsidP="00850803">
      <w:pPr>
        <w:pStyle w:val="ListParagraph"/>
        <w:numPr>
          <w:ilvl w:val="1"/>
          <w:numId w:val="1"/>
        </w:numPr>
      </w:pPr>
      <w:r>
        <w:t>Users can save color palettes, along with the photo that generated them.</w:t>
      </w:r>
    </w:p>
    <w:p w:rsidR="00850803" w:rsidRDefault="00850803" w:rsidP="00850803">
      <w:pPr>
        <w:pStyle w:val="ListParagraph"/>
        <w:numPr>
          <w:ilvl w:val="1"/>
          <w:numId w:val="1"/>
        </w:numPr>
      </w:pPr>
      <w:r>
        <w:t>Users can tweak individual colors in color palettes.</w:t>
      </w:r>
    </w:p>
    <w:p w:rsidR="00F81F6E" w:rsidRDefault="00F81F6E" w:rsidP="00850803">
      <w:pPr>
        <w:pStyle w:val="ListParagraph"/>
        <w:numPr>
          <w:ilvl w:val="1"/>
          <w:numId w:val="1"/>
        </w:numPr>
      </w:pPr>
      <w:r>
        <w:t>Users can set type in different typefaces</w:t>
      </w:r>
      <w:r w:rsidR="007E79C6">
        <w:t xml:space="preserve"> to accompany palettes to prototype design</w:t>
      </w:r>
      <w:r w:rsidR="002A5EEF">
        <w:t>s.</w:t>
      </w:r>
    </w:p>
    <w:p w:rsidR="00F35BF9" w:rsidRDefault="00650758" w:rsidP="00F35BF9">
      <w:pPr>
        <w:pStyle w:val="ListParagraph"/>
        <w:numPr>
          <w:ilvl w:val="0"/>
          <w:numId w:val="1"/>
        </w:numPr>
      </w:pPr>
      <w:r>
        <w:rPr>
          <w:b/>
        </w:rPr>
        <w:t xml:space="preserve">Epic: </w:t>
      </w:r>
      <w:r>
        <w:t>Users want to share color palettes with similarly minded friends</w:t>
      </w:r>
      <w:r w:rsidR="00F35BF9">
        <w:t>.</w:t>
      </w:r>
    </w:p>
    <w:p w:rsidR="007F7B4B" w:rsidRDefault="007F7B4B" w:rsidP="007F7B4B">
      <w:pPr>
        <w:pStyle w:val="ListParagraph"/>
        <w:numPr>
          <w:ilvl w:val="1"/>
          <w:numId w:val="1"/>
        </w:numPr>
      </w:pPr>
      <w:r>
        <w:t>Users can share color palettes, as well as the photos that generated them.</w:t>
      </w:r>
    </w:p>
    <w:p w:rsidR="00B946E5" w:rsidRDefault="007F7B4B" w:rsidP="00D86D89">
      <w:pPr>
        <w:pStyle w:val="ListParagraph"/>
        <w:numPr>
          <w:ilvl w:val="1"/>
          <w:numId w:val="1"/>
        </w:numPr>
      </w:pPr>
      <w:r>
        <w:t>Users can comment on shared color palettes and photos.</w:t>
      </w:r>
    </w:p>
    <w:p w:rsidR="00D86D89" w:rsidRDefault="00D86D89" w:rsidP="00D86D89">
      <w:pPr>
        <w:pStyle w:val="ListParagraph"/>
        <w:numPr>
          <w:ilvl w:val="1"/>
          <w:numId w:val="1"/>
        </w:numPr>
      </w:pPr>
      <w:r>
        <w:t xml:space="preserve">Users can cross post these color palettes and photos to </w:t>
      </w:r>
      <w:r w:rsidR="00F81F6E">
        <w:t>F</w:t>
      </w:r>
      <w:r>
        <w:t>acebook.</w:t>
      </w:r>
    </w:p>
    <w:p w:rsidR="009B0FC6" w:rsidRDefault="009B0FC6" w:rsidP="009B0FC6">
      <w:pPr>
        <w:pStyle w:val="Heading1"/>
      </w:pPr>
      <w:r>
        <w:t>Use Cases</w:t>
      </w:r>
    </w:p>
    <w:p w:rsidR="00F0796A" w:rsidRPr="00F0796A" w:rsidRDefault="001476A7" w:rsidP="00F0796A">
      <w:r>
        <w:object w:dxaOrig="15871" w:dyaOrig="12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332.8pt" o:ole="">
            <v:imagedata r:id="rId7" o:title="" croptop="9936f" cropbottom="20160f" cropleft="10874f" cropright="17647f"/>
          </v:shape>
          <o:OLEObject Type="Embed" ProgID="Visio.Drawing.15" ShapeID="_x0000_i1025" DrawAspect="Content" ObjectID="_1454101304" r:id="rId8"/>
        </w:object>
      </w:r>
      <w:bookmarkStart w:id="0" w:name="_GoBack"/>
      <w:bookmarkEnd w:id="0"/>
    </w:p>
    <w:sectPr w:rsidR="00F0796A" w:rsidRPr="00F0796A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1F48" w:rsidRDefault="00DE1F48" w:rsidP="00642B53">
      <w:pPr>
        <w:spacing w:after="0" w:line="240" w:lineRule="auto"/>
      </w:pPr>
      <w:r>
        <w:separator/>
      </w:r>
    </w:p>
  </w:endnote>
  <w:endnote w:type="continuationSeparator" w:id="0">
    <w:p w:rsidR="00DE1F48" w:rsidRDefault="00DE1F48" w:rsidP="00642B5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1F48" w:rsidRDefault="00DE1F48" w:rsidP="00642B53">
      <w:pPr>
        <w:spacing w:after="0" w:line="240" w:lineRule="auto"/>
      </w:pPr>
      <w:r>
        <w:separator/>
      </w:r>
    </w:p>
  </w:footnote>
  <w:footnote w:type="continuationSeparator" w:id="0">
    <w:p w:rsidR="00DE1F48" w:rsidRDefault="00DE1F48" w:rsidP="00642B5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2B53" w:rsidRPr="002724A9" w:rsidRDefault="00642B53">
    <w:pPr>
      <w:pStyle w:val="Header"/>
    </w:pPr>
    <w:r w:rsidRPr="002724A9">
      <w:t>ARTD 313</w:t>
    </w:r>
    <w:r w:rsidRPr="002724A9">
      <w:tab/>
    </w:r>
    <w:r w:rsidRPr="002724A9">
      <w:tab/>
      <w:t>Kashev Dalmia</w:t>
    </w:r>
  </w:p>
  <w:p w:rsidR="00642B53" w:rsidRPr="002724A9" w:rsidRDefault="008A4615">
    <w:pPr>
      <w:pStyle w:val="Header"/>
    </w:pPr>
    <w:r w:rsidRPr="002724A9">
      <w:t>Persona Prototyping:</w:t>
    </w:r>
    <w:r w:rsidR="00642B53" w:rsidRPr="002724A9">
      <w:t xml:space="preserve"> Designing for Designers</w:t>
    </w:r>
    <w:r w:rsidR="00642B53" w:rsidRPr="002724A9">
      <w:tab/>
    </w:r>
    <w:r w:rsidR="00642B53" w:rsidRPr="002724A9">
      <w:tab/>
    </w:r>
    <w:r w:rsidRPr="002724A9">
      <w:t>dalmia3</w:t>
    </w:r>
  </w:p>
  <w:p w:rsidR="008A4615" w:rsidRPr="002724A9" w:rsidRDefault="008A4615">
    <w:pPr>
      <w:pStyle w:val="Header"/>
    </w:pPr>
    <w:r w:rsidRPr="002724A9">
      <w:t>Process Document</w:t>
    </w:r>
    <w:r w:rsidRPr="002724A9">
      <w:tab/>
    </w:r>
    <w:r w:rsidRPr="002724A9">
      <w:tab/>
    </w:r>
  </w:p>
  <w:p w:rsidR="001D5C79" w:rsidRPr="002724A9" w:rsidRDefault="001D5C7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7D912D9"/>
    <w:multiLevelType w:val="hybridMultilevel"/>
    <w:tmpl w:val="6E6ECC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7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2B53"/>
    <w:rsid w:val="000A6476"/>
    <w:rsid w:val="001476A7"/>
    <w:rsid w:val="001D5C79"/>
    <w:rsid w:val="00246C68"/>
    <w:rsid w:val="002620D5"/>
    <w:rsid w:val="002724A9"/>
    <w:rsid w:val="002A5EEF"/>
    <w:rsid w:val="003D47D2"/>
    <w:rsid w:val="004174E3"/>
    <w:rsid w:val="0042016A"/>
    <w:rsid w:val="00517CFF"/>
    <w:rsid w:val="005C3868"/>
    <w:rsid w:val="00642B53"/>
    <w:rsid w:val="00650758"/>
    <w:rsid w:val="00671290"/>
    <w:rsid w:val="006B7296"/>
    <w:rsid w:val="00786203"/>
    <w:rsid w:val="007E79C6"/>
    <w:rsid w:val="007F7B4B"/>
    <w:rsid w:val="00850803"/>
    <w:rsid w:val="008A4615"/>
    <w:rsid w:val="00967479"/>
    <w:rsid w:val="009B0FC6"/>
    <w:rsid w:val="00A203FE"/>
    <w:rsid w:val="00A71AC3"/>
    <w:rsid w:val="00B946E5"/>
    <w:rsid w:val="00C00E67"/>
    <w:rsid w:val="00CD2896"/>
    <w:rsid w:val="00CD4DFC"/>
    <w:rsid w:val="00D34471"/>
    <w:rsid w:val="00D82592"/>
    <w:rsid w:val="00D86D89"/>
    <w:rsid w:val="00DE1F48"/>
    <w:rsid w:val="00EC41B1"/>
    <w:rsid w:val="00F0796A"/>
    <w:rsid w:val="00F35BF9"/>
    <w:rsid w:val="00F41B4F"/>
    <w:rsid w:val="00F81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9F2EBD6-0749-4E51-934C-B5C5623BE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D5C7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447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42B5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42B53"/>
  </w:style>
  <w:style w:type="paragraph" w:styleId="Footer">
    <w:name w:val="footer"/>
    <w:basedOn w:val="Normal"/>
    <w:link w:val="FooterChar"/>
    <w:uiPriority w:val="99"/>
    <w:unhideWhenUsed/>
    <w:rsid w:val="00642B5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42B53"/>
  </w:style>
  <w:style w:type="paragraph" w:styleId="Title">
    <w:name w:val="Title"/>
    <w:basedOn w:val="Normal"/>
    <w:next w:val="Normal"/>
    <w:link w:val="TitleChar"/>
    <w:uiPriority w:val="10"/>
    <w:qFormat/>
    <w:rsid w:val="001D5C7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D5C7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1D5C7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3447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D3447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140</Words>
  <Characters>80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shev Dalmia</dc:creator>
  <cp:keywords/>
  <dc:description/>
  <cp:lastModifiedBy>Kashev Dalmia</cp:lastModifiedBy>
  <cp:revision>19</cp:revision>
  <dcterms:created xsi:type="dcterms:W3CDTF">2014-02-17T05:20:00Z</dcterms:created>
  <dcterms:modified xsi:type="dcterms:W3CDTF">2014-02-17T06:15:00Z</dcterms:modified>
</cp:coreProperties>
</file>